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D771D8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faköy</w:t>
            </w:r>
            <w:r w:rsidR="00821AF1">
              <w:rPr>
                <w:rFonts w:ascii="Times New Roman" w:hAnsi="Times New Roman" w:cs="Times New Roman"/>
                <w:sz w:val="24"/>
                <w:szCs w:val="24"/>
              </w:rPr>
              <w:t>Yerleşkesi</w:t>
            </w:r>
            <w:proofErr w:type="spellEnd"/>
            <w:r w:rsidR="00821A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003576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03576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89065E" w:rsidRDefault="00DF1971" w:rsidP="0089065E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065E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kademik ve idari personel ile öğrenciler için </w:t>
            </w:r>
            <w:r w:rsidRPr="0089065E">
              <w:rPr>
                <w:rStyle w:val="Gl"/>
                <w:b w:val="0"/>
              </w:rPr>
              <w:t>AREL ID kart basım</w:t>
            </w:r>
            <w:r w:rsidRPr="0089065E">
              <w:rPr>
                <w:rStyle w:val="Gl"/>
              </w:rPr>
              <w:t xml:space="preserve"> </w:t>
            </w:r>
            <w:r w:rsidRPr="0089065E">
              <w:rPr>
                <w:rStyle w:val="Gl"/>
                <w:b w:val="0"/>
              </w:rPr>
              <w:t>işlemlerini</w:t>
            </w:r>
            <w:r w:rsidRPr="0089065E">
              <w:t xml:space="preserve"> gerçekleştir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lara ilişkin </w:t>
            </w:r>
            <w:r w:rsidRPr="0089065E">
              <w:rPr>
                <w:rStyle w:val="Gl"/>
                <w:b w:val="0"/>
              </w:rPr>
              <w:t>ilk basım, yenileme ve iptal işlemlerini</w:t>
            </w:r>
            <w:r w:rsidRPr="0089065E">
              <w:t xml:space="preserve"> ilgili </w:t>
            </w:r>
            <w:proofErr w:type="gramStart"/>
            <w:r w:rsidRPr="0089065E">
              <w:t>prosedürler</w:t>
            </w:r>
            <w:proofErr w:type="gramEnd"/>
            <w:r w:rsidRPr="0089065E">
              <w:t xml:space="preserve"> doğrultusunda yürüt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 basım sürecinde kullanılan </w:t>
            </w:r>
            <w:r w:rsidRPr="0089065E">
              <w:rPr>
                <w:rStyle w:val="Gl"/>
                <w:b w:val="0"/>
              </w:rPr>
              <w:t>donanım ve yazılımların</w:t>
            </w:r>
            <w:r w:rsidRPr="0089065E">
              <w:t xml:space="preserve"> çalışır durumda olmasını sağlama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Kayıp, hasarlı veya arızalı AREL ID kartlara ilişkin </w:t>
            </w:r>
            <w:r w:rsidRPr="0089065E">
              <w:rPr>
                <w:rStyle w:val="Gl"/>
                <w:b w:val="0"/>
              </w:rPr>
              <w:t>teknik destek ve yönlendirme</w:t>
            </w:r>
            <w:r w:rsidRPr="0089065E">
              <w:rPr>
                <w:b/>
              </w:rPr>
              <w:t xml:space="preserve"> </w:t>
            </w:r>
            <w:r w:rsidRPr="0089065E">
              <w:t>sağlamak,</w:t>
            </w:r>
          </w:p>
          <w:p w:rsidR="00DF1971" w:rsidRPr="00F81910" w:rsidRDefault="0089065E" w:rsidP="00DF1971">
            <w:pPr>
              <w:pStyle w:val="NormalWeb"/>
              <w:numPr>
                <w:ilvl w:val="0"/>
                <w:numId w:val="39"/>
              </w:numPr>
              <w:rPr>
                <w:b/>
              </w:rPr>
            </w:pPr>
            <w:r w:rsidRPr="0089065E">
              <w:t xml:space="preserve">AREL ID kart sistemleri ile ilgili yaşanan teknik sorunları </w:t>
            </w:r>
            <w:r w:rsidRPr="0089065E">
              <w:rPr>
                <w:rStyle w:val="Gl"/>
                <w:b w:val="0"/>
              </w:rPr>
              <w:t>ilgili birimlere bildirmek ve takibini yapmak</w:t>
            </w:r>
            <w:r w:rsidRPr="0089065E">
              <w:rPr>
                <w:b/>
              </w:rPr>
              <w:t>.</w:t>
            </w:r>
          </w:p>
          <w:p w:rsidR="0089065E" w:rsidRPr="00DF1971" w:rsidRDefault="0089065E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B45929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Ön 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B4592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B4592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4303" w:rsidRDefault="00134303" w:rsidP="00610BF7">
      <w:pPr>
        <w:spacing w:after="0" w:line="240" w:lineRule="auto"/>
      </w:pPr>
      <w:r>
        <w:separator/>
      </w:r>
    </w:p>
  </w:endnote>
  <w:endnote w:type="continuationSeparator" w:id="0">
    <w:p w:rsidR="00134303" w:rsidRDefault="0013430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68FE" w:rsidRDefault="006568F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27372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27372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68FE" w:rsidRDefault="006568F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4303" w:rsidRDefault="00134303" w:rsidP="00610BF7">
      <w:pPr>
        <w:spacing w:after="0" w:line="240" w:lineRule="auto"/>
      </w:pPr>
      <w:r>
        <w:separator/>
      </w:r>
    </w:p>
  </w:footnote>
  <w:footnote w:type="continuationSeparator" w:id="0">
    <w:p w:rsidR="00134303" w:rsidRDefault="0013430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68FE" w:rsidRDefault="006568F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066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6568F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6568F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6568F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2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32737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327372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327372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68FE" w:rsidRDefault="006568F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4"/>
  </w:num>
  <w:num w:numId="3">
    <w:abstractNumId w:val="1"/>
  </w:num>
  <w:num w:numId="4">
    <w:abstractNumId w:val="39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8"/>
  </w:num>
  <w:num w:numId="12">
    <w:abstractNumId w:val="9"/>
  </w:num>
  <w:num w:numId="13">
    <w:abstractNumId w:val="18"/>
  </w:num>
  <w:num w:numId="14">
    <w:abstractNumId w:val="12"/>
  </w:num>
  <w:num w:numId="15">
    <w:abstractNumId w:val="26"/>
  </w:num>
  <w:num w:numId="16">
    <w:abstractNumId w:val="16"/>
  </w:num>
  <w:num w:numId="17">
    <w:abstractNumId w:val="5"/>
  </w:num>
  <w:num w:numId="18">
    <w:abstractNumId w:val="28"/>
  </w:num>
  <w:num w:numId="19">
    <w:abstractNumId w:val="0"/>
  </w:num>
  <w:num w:numId="20">
    <w:abstractNumId w:val="37"/>
  </w:num>
  <w:num w:numId="21">
    <w:abstractNumId w:val="13"/>
  </w:num>
  <w:num w:numId="22">
    <w:abstractNumId w:val="30"/>
  </w:num>
  <w:num w:numId="23">
    <w:abstractNumId w:val="20"/>
  </w:num>
  <w:num w:numId="24">
    <w:abstractNumId w:val="33"/>
  </w:num>
  <w:num w:numId="25">
    <w:abstractNumId w:val="29"/>
  </w:num>
  <w:num w:numId="26">
    <w:abstractNumId w:val="31"/>
  </w:num>
  <w:num w:numId="27">
    <w:abstractNumId w:val="7"/>
  </w:num>
  <w:num w:numId="28">
    <w:abstractNumId w:val="35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6"/>
  </w:num>
  <w:num w:numId="35">
    <w:abstractNumId w:val="32"/>
  </w:num>
  <w:num w:numId="36">
    <w:abstractNumId w:val="25"/>
  </w:num>
  <w:num w:numId="37">
    <w:abstractNumId w:val="23"/>
  </w:num>
  <w:num w:numId="38">
    <w:abstractNumId w:val="2"/>
  </w:num>
  <w:num w:numId="39">
    <w:abstractNumId w:val="34"/>
  </w:num>
  <w:num w:numId="4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3576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34303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27372"/>
    <w:rsid w:val="00343EE8"/>
    <w:rsid w:val="003804F3"/>
    <w:rsid w:val="00395DF8"/>
    <w:rsid w:val="00396F95"/>
    <w:rsid w:val="003C592E"/>
    <w:rsid w:val="003E47A1"/>
    <w:rsid w:val="003E4F47"/>
    <w:rsid w:val="00407B74"/>
    <w:rsid w:val="00424A9C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568FE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21AF1"/>
    <w:rsid w:val="00837058"/>
    <w:rsid w:val="00850DE3"/>
    <w:rsid w:val="008645EA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A2204"/>
    <w:rsid w:val="009D1D42"/>
    <w:rsid w:val="009E5205"/>
    <w:rsid w:val="00A04B2D"/>
    <w:rsid w:val="00A153C9"/>
    <w:rsid w:val="00A22B81"/>
    <w:rsid w:val="00A25A91"/>
    <w:rsid w:val="00A4071C"/>
    <w:rsid w:val="00A54922"/>
    <w:rsid w:val="00A6555A"/>
    <w:rsid w:val="00A722A4"/>
    <w:rsid w:val="00A74CFC"/>
    <w:rsid w:val="00A816D0"/>
    <w:rsid w:val="00A94631"/>
    <w:rsid w:val="00AD1A97"/>
    <w:rsid w:val="00B22A97"/>
    <w:rsid w:val="00B31B5B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A7864"/>
    <w:rsid w:val="00CE1EBE"/>
    <w:rsid w:val="00CF0A94"/>
    <w:rsid w:val="00D2231F"/>
    <w:rsid w:val="00D31432"/>
    <w:rsid w:val="00D501EF"/>
    <w:rsid w:val="00D57C4C"/>
    <w:rsid w:val="00D67999"/>
    <w:rsid w:val="00D771D8"/>
    <w:rsid w:val="00D86D96"/>
    <w:rsid w:val="00D973C8"/>
    <w:rsid w:val="00DC132E"/>
    <w:rsid w:val="00DE5E48"/>
    <w:rsid w:val="00DF1971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533DE"/>
    <w:rsid w:val="00F81910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CD466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2AF69B-3523-4898-ABBA-4447655CF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538</Words>
  <Characters>3072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9</cp:revision>
  <cp:lastPrinted>2024-02-20T09:03:00Z</cp:lastPrinted>
  <dcterms:created xsi:type="dcterms:W3CDTF">2025-12-29T08:49:00Z</dcterms:created>
  <dcterms:modified xsi:type="dcterms:W3CDTF">2026-01-16T10:25:00Z</dcterms:modified>
</cp:coreProperties>
</file>